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0179DA7B"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805C65">
        <w:rPr>
          <w:rFonts w:ascii="Arial" w:hAnsi="Arial"/>
          <w:b/>
          <w:noProof/>
          <w:sz w:val="24"/>
        </w:rPr>
        <w:t>1-e</w:t>
      </w:r>
      <w:r w:rsidRPr="0030666C">
        <w:rPr>
          <w:rFonts w:ascii="Arial" w:hAnsi="Arial"/>
          <w:b/>
          <w:i/>
          <w:noProof/>
          <w:sz w:val="24"/>
        </w:rPr>
        <w:t xml:space="preserve"> </w:t>
      </w:r>
      <w:r w:rsidRPr="0030666C">
        <w:rPr>
          <w:rFonts w:ascii="Arial" w:hAnsi="Arial"/>
          <w:b/>
          <w:i/>
          <w:noProof/>
          <w:sz w:val="28"/>
        </w:rPr>
        <w:tab/>
      </w:r>
      <w:r w:rsidR="000935A0" w:rsidRPr="000935A0">
        <w:rPr>
          <w:rFonts w:ascii="Arial" w:hAnsi="Arial"/>
          <w:b/>
          <w:i/>
          <w:noProof/>
          <w:sz w:val="28"/>
        </w:rPr>
        <w:t>S3-202933</w:t>
      </w:r>
    </w:p>
    <w:p w14:paraId="7412CDD0" w14:textId="3974E018"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805C65">
        <w:rPr>
          <w:rFonts w:ascii="Arial" w:hAnsi="Arial"/>
          <w:b/>
          <w:noProof/>
          <w:sz w:val="24"/>
        </w:rPr>
        <w:t>09</w:t>
      </w:r>
      <w:r w:rsidRPr="003A5B17">
        <w:rPr>
          <w:rFonts w:ascii="Arial" w:hAnsi="Arial"/>
          <w:b/>
          <w:noProof/>
          <w:sz w:val="24"/>
        </w:rPr>
        <w:t>-</w:t>
      </w:r>
      <w:r w:rsidR="00805C65">
        <w:rPr>
          <w:rFonts w:ascii="Arial" w:hAnsi="Arial"/>
          <w:b/>
          <w:noProof/>
          <w:sz w:val="24"/>
        </w:rPr>
        <w:t>20</w:t>
      </w:r>
      <w:r w:rsidRPr="003A5B17">
        <w:rPr>
          <w:rFonts w:ascii="Arial" w:hAnsi="Arial"/>
          <w:b/>
          <w:noProof/>
          <w:sz w:val="24"/>
        </w:rPr>
        <w:t xml:space="preserve"> </w:t>
      </w:r>
      <w:r w:rsidR="00805C65">
        <w:rPr>
          <w:rFonts w:ascii="Arial" w:hAnsi="Arial"/>
          <w:b/>
          <w:noProof/>
          <w:sz w:val="24"/>
        </w:rPr>
        <w:t>November</w:t>
      </w:r>
      <w:r w:rsidR="00805C65"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r w:rsidR="009645EE">
        <w:rPr>
          <w:noProof/>
        </w:rPr>
        <w:t>XXXX</w:t>
      </w:r>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28CD7575"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73492B">
        <w:rPr>
          <w:rFonts w:ascii="Arial" w:hAnsi="Arial" w:cs="Arial"/>
          <w:b/>
        </w:rPr>
        <w:t xml:space="preserve">Updates to Solution </w:t>
      </w:r>
      <w:r w:rsidR="002404FD">
        <w:rPr>
          <w:rFonts w:ascii="Arial" w:hAnsi="Arial" w:cs="Arial"/>
          <w:b/>
        </w:rPr>
        <w:t>12</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5AC01B43"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DE6774">
        <w:rPr>
          <w:rFonts w:ascii="Arial" w:hAnsi="Arial"/>
          <w:b/>
        </w:rPr>
        <w:t>5.8</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05E02B83"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w:t>
      </w:r>
      <w:r w:rsidR="0073492B">
        <w:rPr>
          <w:b/>
          <w:i/>
        </w:rPr>
        <w:t xml:space="preserve">updates to solution </w:t>
      </w:r>
      <w:r w:rsidR="006A4903">
        <w:rPr>
          <w:b/>
          <w:i/>
        </w:rPr>
        <w:t xml:space="preserve">12 </w:t>
      </w:r>
      <w:r w:rsidR="001575AA" w:rsidRPr="00BB5B5B">
        <w:rPr>
          <w:b/>
          <w:i/>
        </w:rPr>
        <w:t>in</w:t>
      </w:r>
      <w:r w:rsidRPr="00BB5B5B">
        <w:rPr>
          <w:b/>
          <w:i/>
        </w:rPr>
        <w:t xml:space="preserve"> </w:t>
      </w:r>
      <w:r w:rsidR="003361D5">
        <w:rPr>
          <w:b/>
          <w:i/>
        </w:rPr>
        <w:t xml:space="preserve">Edge </w:t>
      </w:r>
      <w:r w:rsidRPr="00BB5B5B">
        <w:rPr>
          <w:b/>
          <w:i/>
        </w:rPr>
        <w:t>TR 33</w:t>
      </w:r>
      <w:r w:rsidR="003361D5">
        <w:rPr>
          <w:b/>
          <w:i/>
        </w:rPr>
        <w:t>.839</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51DCFDD6" w:rsidR="006D1A01" w:rsidRDefault="0083031D" w:rsidP="00BB5B5B">
      <w:pPr>
        <w:jc w:val="both"/>
      </w:pPr>
      <w:r>
        <w:t xml:space="preserve">pCR Proposes </w:t>
      </w:r>
      <w:r w:rsidR="0073492B">
        <w:t xml:space="preserve">to delete </w:t>
      </w:r>
      <w:r w:rsidR="009B6775">
        <w:t xml:space="preserve">the </w:t>
      </w:r>
      <w:r w:rsidR="00693CCB">
        <w:t xml:space="preserve">following </w:t>
      </w:r>
      <w:r w:rsidR="0073492B">
        <w:t xml:space="preserve">EN in solution </w:t>
      </w:r>
      <w:r w:rsidR="009B4028">
        <w:t>12</w:t>
      </w:r>
      <w:r w:rsidR="00515CF3">
        <w:t>.</w:t>
      </w:r>
    </w:p>
    <w:p w14:paraId="31592835" w14:textId="67344765" w:rsidR="00693CCB" w:rsidRDefault="00693CCB" w:rsidP="00BB5B5B">
      <w:pPr>
        <w:jc w:val="both"/>
      </w:pPr>
      <w:r>
        <w:t>1</w:t>
      </w:r>
      <w:r w:rsidR="006E06D4">
        <w:t xml:space="preserve">)" </w:t>
      </w:r>
      <w:r>
        <w:t>Details of EES verification are FFS</w:t>
      </w:r>
      <w:r w:rsidR="006E06D4">
        <w:t xml:space="preserve">."": </w:t>
      </w:r>
      <w:r>
        <w:t xml:space="preserve">EN is deleted, </w:t>
      </w:r>
      <w:r w:rsidR="00072A56">
        <w:t>added more clarifications in the solution</w:t>
      </w:r>
      <w:r w:rsidR="00E60847">
        <w:t xml:space="preserve">. </w:t>
      </w:r>
    </w:p>
    <w:p w14:paraId="4702EC90" w14:textId="188BF394" w:rsidR="00693CCB" w:rsidRPr="00BB5B5B" w:rsidRDefault="00693CCB" w:rsidP="00BB5B5B">
      <w:pPr>
        <w:jc w:val="both"/>
      </w:pPr>
      <w:r>
        <w:t xml:space="preserve">2) </w:t>
      </w:r>
      <w:r w:rsidR="006E06D4">
        <w:rPr>
          <w:color w:val="000000" w:themeColor="text1"/>
        </w:rPr>
        <w:t>"</w:t>
      </w:r>
      <w:r w:rsidRPr="00E05F57">
        <w:rPr>
          <w:rFonts w:eastAsia="SimSun"/>
          <w:color w:val="000000" w:themeColor="text1"/>
        </w:rPr>
        <w:t>ECS certificate procedures should be FFS</w:t>
      </w:r>
      <w:r w:rsidR="006E06D4">
        <w:rPr>
          <w:rFonts w:eastAsia="SimSun"/>
          <w:color w:val="000000" w:themeColor="text1"/>
        </w:rPr>
        <w:t>"</w:t>
      </w:r>
      <w:r w:rsidR="006E06D4" w:rsidRPr="00E05F57">
        <w:rPr>
          <w:rFonts w:eastAsia="SimSun"/>
          <w:color w:val="000000" w:themeColor="text1"/>
        </w:rPr>
        <w:t xml:space="preserve">: </w:t>
      </w:r>
      <w:r w:rsidR="006E06D4">
        <w:rPr>
          <w:rFonts w:eastAsia="SimSun"/>
          <w:color w:val="000000" w:themeColor="text1"/>
        </w:rPr>
        <w:t xml:space="preserve"> </w:t>
      </w:r>
      <w:r w:rsidR="009A5F32">
        <w:rPr>
          <w:rFonts w:eastAsia="SimSun"/>
          <w:color w:val="000000" w:themeColor="text1"/>
        </w:rPr>
        <w:t xml:space="preserve">Removed the text about out of </w:t>
      </w:r>
      <w:r w:rsidR="009B6775">
        <w:rPr>
          <w:rFonts w:eastAsia="SimSun"/>
          <w:color w:val="000000" w:themeColor="text1"/>
        </w:rPr>
        <w:t xml:space="preserve">the </w:t>
      </w:r>
      <w:r w:rsidR="009A5F32">
        <w:rPr>
          <w:rFonts w:eastAsia="SimSun"/>
          <w:color w:val="000000" w:themeColor="text1"/>
        </w:rPr>
        <w:t xml:space="preserve">scope of 3GPP from Introduction. </w:t>
      </w:r>
      <w:r w:rsidR="00900085">
        <w:rPr>
          <w:rFonts w:eastAsia="SimSun"/>
          <w:color w:val="000000" w:themeColor="text1"/>
        </w:rPr>
        <w:t xml:space="preserve">Add more information in step 1 as </w:t>
      </w:r>
      <w:r w:rsidR="00E60847" w:rsidRPr="00E05F57">
        <w:rPr>
          <w:rFonts w:eastAsia="SimSun"/>
          <w:color w:val="000000" w:themeColor="text1"/>
        </w:rPr>
        <w:t xml:space="preserve">options for generating </w:t>
      </w:r>
      <w:r w:rsidR="009B6775">
        <w:rPr>
          <w:rFonts w:eastAsia="SimSun"/>
          <w:color w:val="000000" w:themeColor="text1"/>
        </w:rPr>
        <w:t xml:space="preserve">a </w:t>
      </w:r>
      <w:r w:rsidR="00E60847" w:rsidRPr="00E05F57">
        <w:rPr>
          <w:rFonts w:eastAsia="SimSun"/>
          <w:color w:val="000000" w:themeColor="text1"/>
        </w:rPr>
        <w:t xml:space="preserve">self-signed certificate. </w:t>
      </w:r>
      <w:r w:rsidR="00900085">
        <w:rPr>
          <w:rFonts w:eastAsia="SimSun"/>
          <w:color w:val="000000" w:themeColor="text1"/>
        </w:rPr>
        <w:t xml:space="preserve">Step 4 also mentions certificate handling. </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403ACE42" w14:textId="212AF647" w:rsidR="00333DA6" w:rsidRDefault="00333DA6" w:rsidP="00333DA6">
      <w:pPr>
        <w:jc w:val="center"/>
        <w:rPr>
          <w:b/>
          <w:bCs/>
          <w:color w:val="0432FF"/>
          <w:sz w:val="36"/>
        </w:rPr>
      </w:pPr>
      <w:bookmarkStart w:id="0" w:name="definitions"/>
      <w:bookmarkStart w:id="1" w:name="clause4"/>
      <w:bookmarkStart w:id="2" w:name="_Toc37790918"/>
      <w:bookmarkStart w:id="3" w:name="_Toc42003867"/>
      <w:bookmarkStart w:id="4" w:name="_Toc42176676"/>
      <w:bookmarkStart w:id="5" w:name="_Hlk47268233"/>
      <w:bookmarkEnd w:id="0"/>
      <w:bookmarkEnd w:id="1"/>
      <w:r w:rsidRPr="00BB5B5B">
        <w:rPr>
          <w:b/>
          <w:bCs/>
          <w:color w:val="0432FF"/>
          <w:sz w:val="36"/>
        </w:rPr>
        <w:t>****START OF CHANGES ***</w:t>
      </w:r>
    </w:p>
    <w:p w14:paraId="17D89C9C" w14:textId="77777777" w:rsidR="00396BB3" w:rsidRPr="00396BB3" w:rsidRDefault="00396BB3" w:rsidP="00396BB3">
      <w:pPr>
        <w:keepNext/>
        <w:keepLines/>
        <w:spacing w:before="180"/>
        <w:ind w:left="1134" w:hanging="1134"/>
        <w:outlineLvl w:val="1"/>
        <w:rPr>
          <w:rFonts w:ascii="Arial" w:eastAsia="SimSun" w:hAnsi="Arial"/>
          <w:sz w:val="32"/>
        </w:rPr>
      </w:pPr>
      <w:bookmarkStart w:id="6" w:name="_Toc54103996"/>
      <w:bookmarkStart w:id="7" w:name="_Toc54000654"/>
      <w:bookmarkEnd w:id="2"/>
      <w:bookmarkEnd w:id="3"/>
      <w:bookmarkEnd w:id="4"/>
      <w:bookmarkEnd w:id="5"/>
      <w:r w:rsidRPr="00396BB3">
        <w:rPr>
          <w:rFonts w:ascii="Arial" w:eastAsia="SimSun" w:hAnsi="Arial"/>
          <w:sz w:val="32"/>
        </w:rPr>
        <w:t>6.12</w:t>
      </w:r>
      <w:r w:rsidRPr="00396BB3">
        <w:rPr>
          <w:rFonts w:ascii="Arial" w:eastAsia="SimSun" w:hAnsi="Arial"/>
          <w:sz w:val="32"/>
        </w:rPr>
        <w:tab/>
        <w:t>Solution #12: Onboarding and authentication/authorization framework for Edge Enabler Server and Edge Configuration Server</w:t>
      </w:r>
      <w:bookmarkEnd w:id="6"/>
      <w:r w:rsidRPr="00396BB3" w:rsidDel="000D000B">
        <w:rPr>
          <w:rFonts w:ascii="Arial" w:eastAsia="SimSun" w:hAnsi="Arial"/>
          <w:sz w:val="32"/>
        </w:rPr>
        <w:t xml:space="preserve"> </w:t>
      </w:r>
    </w:p>
    <w:p w14:paraId="6BFCDB0B" w14:textId="77777777" w:rsidR="00396BB3" w:rsidRPr="00396BB3" w:rsidRDefault="00396BB3" w:rsidP="00396BB3">
      <w:pPr>
        <w:keepNext/>
        <w:keepLines/>
        <w:spacing w:before="120"/>
        <w:ind w:left="1134" w:hanging="1134"/>
        <w:outlineLvl w:val="2"/>
        <w:rPr>
          <w:rFonts w:ascii="Arial" w:eastAsia="SimSun" w:hAnsi="Arial"/>
          <w:sz w:val="28"/>
        </w:rPr>
      </w:pPr>
      <w:bookmarkStart w:id="8" w:name="_Toc54103997"/>
      <w:r w:rsidRPr="00396BB3">
        <w:rPr>
          <w:rFonts w:ascii="Arial" w:eastAsia="SimSun" w:hAnsi="Arial"/>
          <w:sz w:val="28"/>
        </w:rPr>
        <w:t>6.12.1</w:t>
      </w:r>
      <w:r w:rsidRPr="00396BB3">
        <w:rPr>
          <w:rFonts w:ascii="Arial" w:eastAsia="SimSun" w:hAnsi="Arial"/>
          <w:sz w:val="28"/>
        </w:rPr>
        <w:tab/>
        <w:t>Introduction</w:t>
      </w:r>
      <w:bookmarkEnd w:id="8"/>
    </w:p>
    <w:p w14:paraId="5E6C350C" w14:textId="77777777" w:rsidR="00396BB3" w:rsidRPr="00396BB3" w:rsidRDefault="00396BB3" w:rsidP="00396BB3">
      <w:r w:rsidRPr="00396BB3">
        <w:t>This solution addresses the security requirement for the Onboarding of EES with ECS, as described in Key issue 3.</w:t>
      </w:r>
      <w:r w:rsidRPr="00396BB3">
        <w:rPr>
          <w:rFonts w:eastAsia="SimSun"/>
        </w:rPr>
        <w:t xml:space="preserve"> The solution proposes a framework and procedure that the Edge Enabling Server and the Edge Configuration Server follows to secure and authenticate the Registration, update, and deregistration of the Edge Enabling Server to the Edge Configuration Server.</w:t>
      </w:r>
    </w:p>
    <w:p w14:paraId="783BF788" w14:textId="0D42EA7C" w:rsidR="00396BB3" w:rsidRPr="00396BB3" w:rsidRDefault="00396BB3" w:rsidP="00396BB3">
      <w:pPr>
        <w:rPr>
          <w:rFonts w:eastAsia="SimSun"/>
        </w:rPr>
      </w:pPr>
      <w:r w:rsidRPr="00396BB3">
        <w:rPr>
          <w:rFonts w:eastAsia="SimSun"/>
        </w:rPr>
        <w:t xml:space="preserve">As a prerequisite to this procedure (step 1), the solution assumes that Onboarding credential information is obtained by EES within the same PLMN domain or from a third party domain. </w:t>
      </w:r>
      <w:del w:id="9" w:author="Abhijeet Kolekar" w:date="2020-10-29T16:54:00Z">
        <w:r w:rsidRPr="00396BB3" w:rsidDel="00693CCB">
          <w:rPr>
            <w:rFonts w:eastAsia="SimSun"/>
          </w:rPr>
          <w:delText xml:space="preserve">Procedures on how to obtain this information are out of the scope of 3GPP. </w:delText>
        </w:r>
      </w:del>
      <w:r w:rsidRPr="00396BB3">
        <w:rPr>
          <w:rFonts w:eastAsia="SimSun"/>
        </w:rPr>
        <w:t>EES uses onboarding credentials to authenticate and establish a secure TLS communication with the Edge Configuration Server during the registration process. The credential information includes details of the Edge Configuration Server Address and Root CA certificate, and it may also include an onboarding token (e.g., OAuth 2.0 access token).</w:t>
      </w:r>
      <w:ins w:id="10" w:author="Abhijeet Kolekar" w:date="2020-10-29T17:09:00Z">
        <w:r w:rsidR="005F6CB6" w:rsidRPr="005F6CB6">
          <w:t xml:space="preserve"> </w:t>
        </w:r>
        <w:r w:rsidR="005F6CB6" w:rsidRPr="00EC5BE3">
          <w:t>Security profiles for TLS implementation and usage shall follow the provisions given in TS 33.310 [</w:t>
        </w:r>
        <w:r w:rsidR="005F6CB6">
          <w:t>ZZ</w:t>
        </w:r>
        <w:r w:rsidR="005F6CB6" w:rsidRPr="00EC5BE3">
          <w:t>], Annex E</w:t>
        </w:r>
        <w:r w:rsidR="005F6CB6">
          <w:t xml:space="preserve"> and F</w:t>
        </w:r>
      </w:ins>
    </w:p>
    <w:p w14:paraId="2F940502" w14:textId="77777777" w:rsidR="00396BB3" w:rsidRPr="00396BB3" w:rsidRDefault="00396BB3" w:rsidP="00396BB3">
      <w:pPr>
        <w:rPr>
          <w:rFonts w:eastAsia="SimSun"/>
        </w:rPr>
      </w:pPr>
      <w:r w:rsidRPr="00396BB3">
        <w:rPr>
          <w:rFonts w:eastAsia="SimSun"/>
        </w:rPr>
        <w:lastRenderedPageBreak/>
        <w:t xml:space="preserve">Note: ECS address that is not belonging to the credentials, is out of </w:t>
      </w:r>
      <w:r w:rsidRPr="00396BB3">
        <w:rPr>
          <w:rFonts w:eastAsia="SimSun"/>
          <w:sz w:val="22"/>
          <w:szCs w:val="22"/>
        </w:rPr>
        <w:t>scope of this document</w:t>
      </w:r>
      <w:r w:rsidRPr="00396BB3">
        <w:rPr>
          <w:rFonts w:eastAsia="SimSun"/>
        </w:rPr>
        <w:t>, and will be determined by SA6.</w:t>
      </w:r>
    </w:p>
    <w:p w14:paraId="5C90E714" w14:textId="77777777" w:rsidR="00396BB3" w:rsidRPr="00396BB3" w:rsidRDefault="00396BB3" w:rsidP="00396BB3">
      <w:pPr>
        <w:keepNext/>
        <w:keepLines/>
        <w:spacing w:before="120"/>
        <w:ind w:left="1134" w:hanging="1134"/>
        <w:outlineLvl w:val="2"/>
        <w:rPr>
          <w:rFonts w:ascii="Arial" w:eastAsia="SimSun" w:hAnsi="Arial"/>
          <w:sz w:val="28"/>
        </w:rPr>
      </w:pPr>
      <w:bookmarkStart w:id="11" w:name="_Toc54103998"/>
      <w:r w:rsidRPr="00396BB3">
        <w:rPr>
          <w:rFonts w:ascii="Arial" w:eastAsia="SimSun" w:hAnsi="Arial"/>
          <w:sz w:val="28"/>
        </w:rPr>
        <w:t>6.12.2</w:t>
      </w:r>
      <w:r w:rsidRPr="00396BB3">
        <w:rPr>
          <w:rFonts w:ascii="Arial" w:eastAsia="SimSun" w:hAnsi="Arial"/>
          <w:sz w:val="28"/>
        </w:rPr>
        <w:tab/>
        <w:t>Solution details</w:t>
      </w:r>
      <w:bookmarkEnd w:id="11"/>
    </w:p>
    <w:p w14:paraId="3DFDE3CD" w14:textId="77777777" w:rsidR="00396BB3" w:rsidRPr="00396BB3" w:rsidRDefault="00396BB3" w:rsidP="00396BB3">
      <w:pPr>
        <w:rPr>
          <w:rFonts w:eastAsia="SimSun"/>
        </w:rPr>
      </w:pPr>
    </w:p>
    <w:p w14:paraId="5018FAC6" w14:textId="77777777" w:rsidR="00396BB3" w:rsidRPr="00396BB3" w:rsidRDefault="00396BB3" w:rsidP="00396BB3">
      <w:pPr>
        <w:jc w:val="center"/>
        <w:rPr>
          <w:rFonts w:eastAsia="SimSun"/>
        </w:rPr>
      </w:pPr>
    </w:p>
    <w:p w14:paraId="69596CD2" w14:textId="77777777" w:rsidR="00396BB3" w:rsidRPr="00396BB3" w:rsidRDefault="00396BB3" w:rsidP="00396BB3">
      <w:pPr>
        <w:rPr>
          <w:rFonts w:asciiTheme="minorHAnsi" w:eastAsia="SimSun" w:hAnsiTheme="minorHAnsi" w:cstheme="minorHAnsi"/>
          <w:sz w:val="24"/>
          <w:szCs w:val="24"/>
        </w:rPr>
      </w:pPr>
      <w:r w:rsidRPr="00396BB3">
        <w:rPr>
          <w:rFonts w:asciiTheme="minorHAnsi" w:eastAsia="SimSun" w:hAnsiTheme="minorHAnsi" w:cstheme="minorHAnsi"/>
          <w:sz w:val="24"/>
          <w:szCs w:val="24"/>
        </w:rPr>
        <w:object w:dxaOrig="8535" w:dyaOrig="5550" w14:anchorId="59150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4pt;height:310.8pt" o:ole="">
            <v:imagedata r:id="rId7" o:title=""/>
          </v:shape>
          <o:OLEObject Type="Embed" ProgID="Visio.Drawing.11" ShapeID="_x0000_i1025" DrawAspect="Content" ObjectID="_1666595299" r:id="rId8"/>
        </w:object>
      </w:r>
    </w:p>
    <w:p w14:paraId="26B0ADE6" w14:textId="77777777" w:rsidR="00396BB3" w:rsidRPr="00396BB3" w:rsidRDefault="00396BB3" w:rsidP="00396BB3">
      <w:pPr>
        <w:jc w:val="center"/>
        <w:rPr>
          <w:rFonts w:eastAsia="SimSun"/>
        </w:rPr>
      </w:pPr>
      <w:r w:rsidRPr="00396BB3">
        <w:rPr>
          <w:rFonts w:eastAsia="SimSun" w:cs="Calibri"/>
        </w:rPr>
        <w:t>Figure 6.12.2-1: Authentication/Authorization framework for EES with ECS</w:t>
      </w:r>
    </w:p>
    <w:p w14:paraId="630C22D3" w14:textId="34E23DFD" w:rsidR="00396BB3" w:rsidRDefault="00396BB3" w:rsidP="00396BB3">
      <w:pPr>
        <w:rPr>
          <w:ins w:id="12" w:author="Intel-3" w:date="2020-11-11T10:21:00Z"/>
          <w:rFonts w:eastAsia="SimSun"/>
        </w:rPr>
      </w:pPr>
      <w:r w:rsidRPr="00396BB3">
        <w:rPr>
          <w:rFonts w:eastAsia="SimSun"/>
        </w:rPr>
        <w:t>Step 1-2: The Edge Enabling Server and Edge Configuration Server should establish a secure session based on TLS (Server-side certificate authentication). The Edge Enabling Server should use the credential information obtained in step 1 to establish the TLS session with the Edge Configuration Server.</w:t>
      </w:r>
      <w:ins w:id="13" w:author="Abhijeet Kolekar" w:date="2020-10-29T17:06:00Z">
        <w:r w:rsidR="00EC5BE3">
          <w:rPr>
            <w:rFonts w:eastAsia="SimSun"/>
          </w:rPr>
          <w:t xml:space="preserve"> </w:t>
        </w:r>
      </w:ins>
    </w:p>
    <w:p w14:paraId="6670D9A4" w14:textId="50B5227A" w:rsidR="00CE3A27" w:rsidRPr="00396BB3" w:rsidRDefault="00CE3A27" w:rsidP="00396BB3">
      <w:pPr>
        <w:rPr>
          <w:rFonts w:eastAsia="SimSun"/>
        </w:rPr>
      </w:pPr>
      <w:ins w:id="14" w:author="Intel-3" w:date="2020-11-11T10:21:00Z">
        <w:r>
          <w:rPr>
            <w:color w:val="00B050"/>
          </w:rPr>
          <w:t>Editor’s Note: It needs to be clarified which credentials need to be pre-provisioned for this solution to work, and what are the trust relations between the EES, ECSP/third party and ECS.</w:t>
        </w:r>
      </w:ins>
    </w:p>
    <w:p w14:paraId="63A0E36C" w14:textId="77777777" w:rsidR="00396BB3" w:rsidRPr="00396BB3" w:rsidRDefault="00396BB3" w:rsidP="00396BB3">
      <w:pPr>
        <w:rPr>
          <w:rFonts w:eastAsia="SimSun"/>
        </w:rPr>
      </w:pPr>
      <w:r w:rsidRPr="00396BB3">
        <w:rPr>
          <w:rFonts w:eastAsia="SimSun"/>
        </w:rPr>
        <w:t>Step 3: After the successful establishment of the TLS session, the Edge Enabling Server should send an Edge Enabler Server Registration message to the Edge Configuration Server along with the credential (OAuth access token) and EES Profile. The Edge Enabling Server generates the key pair {Private Key, Public key} and provides the public key along with the Onboard Edge Enabling Server request.</w:t>
      </w:r>
    </w:p>
    <w:p w14:paraId="2E41A038" w14:textId="12F6DD4B" w:rsidR="00396BB3" w:rsidRPr="00396BB3" w:rsidDel="00E60847" w:rsidRDefault="00396BB3" w:rsidP="00396BB3">
      <w:pPr>
        <w:keepLines/>
        <w:ind w:left="1135" w:hanging="851"/>
        <w:rPr>
          <w:del w:id="15" w:author="Abhijeet Kolekar" w:date="2020-10-29T16:56:00Z"/>
          <w:color w:val="FF0000"/>
        </w:rPr>
      </w:pPr>
      <w:del w:id="16" w:author="Abhijeet Kolekar" w:date="2020-10-29T16:56:00Z">
        <w:r w:rsidRPr="00396BB3" w:rsidDel="00E60847">
          <w:rPr>
            <w:rFonts w:eastAsia="SimSun"/>
            <w:color w:val="FF0000"/>
          </w:rPr>
          <w:delText>Editor Note: ECS certificate procedures should be FFS</w:delText>
        </w:r>
      </w:del>
    </w:p>
    <w:p w14:paraId="26AC5318" w14:textId="04D79DF6" w:rsidR="00396BB3" w:rsidRPr="00396BB3" w:rsidRDefault="00396BB3" w:rsidP="00396BB3">
      <w:pPr>
        <w:rPr>
          <w:rFonts w:eastAsia="SimSun"/>
        </w:rPr>
      </w:pPr>
      <w:r w:rsidRPr="00396BB3">
        <w:rPr>
          <w:rFonts w:eastAsia="SimSun"/>
        </w:rPr>
        <w:t>Step 4: The Edge Configuration Server should validate the enrolment credential (OAuth token). After successful verification of credentials</w:t>
      </w:r>
      <w:ins w:id="17" w:author="Abhijeet Kolekar" w:date="2020-10-29T17:24:00Z">
        <w:r w:rsidR="00EB05C1">
          <w:rPr>
            <w:rFonts w:eastAsia="SimSun"/>
          </w:rPr>
          <w:t>(OAuth Token)</w:t>
        </w:r>
      </w:ins>
      <w:r w:rsidRPr="00396BB3">
        <w:rPr>
          <w:rFonts w:eastAsia="SimSun"/>
        </w:rPr>
        <w:t>, Edge Configuration Server may generate Edge Enabling Server's certificate on its own</w:t>
      </w:r>
      <w:del w:id="18" w:author="Abhijeet Kolekar" w:date="2020-10-29T22:21:00Z">
        <w:r w:rsidRPr="00396BB3" w:rsidDel="006E06D4">
          <w:rPr>
            <w:rFonts w:eastAsia="SimSun"/>
          </w:rPr>
          <w:delText>,</w:delText>
        </w:r>
      </w:del>
      <w:r w:rsidRPr="00396BB3">
        <w:rPr>
          <w:rFonts w:eastAsia="SimSun"/>
        </w:rPr>
        <w:t xml:space="preserve"> for the assigned Edge Enabling Server identity and public key. For subsequent authentication procedures with the Edge Configuration Server, the Edge Enabling server may use this certificate to establish a secure connection and authentication with the Edge configuration </w:t>
      </w:r>
      <w:del w:id="19" w:author="Abhijeet Kolekar" w:date="2020-10-29T17:27:00Z">
        <w:r w:rsidRPr="00396BB3" w:rsidDel="006927F2">
          <w:rPr>
            <w:rFonts w:eastAsia="SimSun"/>
          </w:rPr>
          <w:delText>Server.</w:delText>
        </w:r>
      </w:del>
      <w:del w:id="20" w:author="Abhijeet Kolekar" w:date="2020-10-29T17:26:00Z">
        <w:r w:rsidRPr="00396BB3" w:rsidDel="00EB05C1">
          <w:rPr>
            <w:rFonts w:eastAsia="SimSun"/>
          </w:rPr>
          <w:delText xml:space="preserve"> </w:delText>
        </w:r>
      </w:del>
      <w:ins w:id="21" w:author="Abhijeet Kolekar" w:date="2020-10-29T17:27:00Z">
        <w:r w:rsidR="006927F2" w:rsidRPr="00396BB3">
          <w:rPr>
            <w:rFonts w:eastAsia="SimSun"/>
          </w:rPr>
          <w:t>Server.</w:t>
        </w:r>
        <w:r w:rsidR="006927F2" w:rsidRPr="00EB05C1">
          <w:rPr>
            <w:rFonts w:eastAsia="SimSun"/>
          </w:rPr>
          <w:t xml:space="preserve"> </w:t>
        </w:r>
      </w:ins>
      <w:ins w:id="22" w:author="Abhijeet Kolekar" w:date="2020-10-29T17:29:00Z">
        <w:r w:rsidR="00B87EAE" w:rsidRPr="00B87EAE">
          <w:rPr>
            <w:rFonts w:eastAsia="SimSun"/>
          </w:rPr>
          <w:t xml:space="preserve">The Edge Configuration Server </w:t>
        </w:r>
        <w:r w:rsidR="00B87EAE" w:rsidRPr="00B87EAE">
          <w:rPr>
            <w:rFonts w:eastAsia="SimSun"/>
          </w:rPr>
          <w:lastRenderedPageBreak/>
          <w:t xml:space="preserve">may optionally generate a Secret_token. The Secret_token value remains the same during the </w:t>
        </w:r>
      </w:ins>
      <w:ins w:id="23" w:author="Abhijeet Kolekar" w:date="2020-10-29T22:22:00Z">
        <w:r w:rsidR="006E06D4">
          <w:rPr>
            <w:rFonts w:eastAsia="SimSun"/>
          </w:rPr>
          <w:t>onboarding period</w:t>
        </w:r>
      </w:ins>
      <w:ins w:id="24" w:author="Abhijeet Kolekar" w:date="2020-10-29T17:29:00Z">
        <w:r w:rsidR="00B87EAE" w:rsidRPr="00B87EAE">
          <w:rPr>
            <w:rFonts w:eastAsia="SimSun"/>
          </w:rPr>
          <w:t xml:space="preserve"> and </w:t>
        </w:r>
      </w:ins>
      <w:ins w:id="25" w:author="Abhijeet Kolekar" w:date="2020-10-29T17:35:00Z">
        <w:r w:rsidR="00B87EAE">
          <w:rPr>
            <w:rFonts w:eastAsia="SimSun"/>
          </w:rPr>
          <w:t>should</w:t>
        </w:r>
      </w:ins>
      <w:ins w:id="26" w:author="Abhijeet Kolekar" w:date="2020-10-29T17:29:00Z">
        <w:r w:rsidR="00B87EAE" w:rsidRPr="00B87EAE">
          <w:rPr>
            <w:rFonts w:eastAsia="SimSun"/>
          </w:rPr>
          <w:t xml:space="preserve"> be bound to the Edge Configuration Server</w:t>
        </w:r>
      </w:ins>
      <w:ins w:id="27" w:author="Abhijeet Kolekar" w:date="2020-10-29T22:22:00Z">
        <w:r w:rsidR="006E06D4">
          <w:rPr>
            <w:rFonts w:eastAsia="SimSun"/>
          </w:rPr>
          <w:t>-</w:t>
        </w:r>
      </w:ins>
      <w:ins w:id="28" w:author="Abhijeet Kolekar" w:date="2020-10-29T17:29:00Z">
        <w:r w:rsidR="00B87EAE" w:rsidRPr="00B87EAE">
          <w:rPr>
            <w:rFonts w:eastAsia="SimSun"/>
          </w:rPr>
          <w:t>specific Edge Enabling Server ID</w:t>
        </w:r>
      </w:ins>
      <w:ins w:id="29" w:author="Abhijeet Kolekar" w:date="2020-10-29T17:30:00Z">
        <w:r w:rsidR="00B87EAE">
          <w:rPr>
            <w:rFonts w:eastAsia="SimSun"/>
          </w:rPr>
          <w:t>.</w:t>
        </w:r>
      </w:ins>
      <w:ins w:id="30" w:author="Abhijeet Kolekar" w:date="2020-10-29T17:35:00Z">
        <w:r w:rsidR="00B87EAE">
          <w:rPr>
            <w:rFonts w:eastAsia="SimSun"/>
          </w:rPr>
          <w:t xml:space="preserve"> </w:t>
        </w:r>
      </w:ins>
      <w:ins w:id="31" w:author="Abhijeet Kolekar" w:date="2020-10-29T17:27:00Z">
        <w:r w:rsidR="006927F2" w:rsidRPr="00EB05C1">
          <w:rPr>
            <w:rFonts w:eastAsia="SimSun"/>
          </w:rPr>
          <w:t>When</w:t>
        </w:r>
      </w:ins>
      <w:ins w:id="32" w:author="Abhijeet Kolekar" w:date="2020-10-29T17:26:00Z">
        <w:r w:rsidR="00EB05C1" w:rsidRPr="00EB05C1">
          <w:rPr>
            <w:rFonts w:eastAsia="SimSun"/>
          </w:rPr>
          <w:t xml:space="preserve"> </w:t>
        </w:r>
      </w:ins>
      <w:ins w:id="33" w:author="Abhijeet Kolekar" w:date="2020-10-29T22:23:00Z">
        <w:r w:rsidR="006E06D4">
          <w:rPr>
            <w:rFonts w:eastAsia="SimSun"/>
          </w:rPr>
          <w:t>the third party issues edge Enabling Server's client certificate</w:t>
        </w:r>
      </w:ins>
      <w:ins w:id="34" w:author="Abhijeet Kolekar" w:date="2020-10-29T17:26:00Z">
        <w:r w:rsidR="00EB05C1" w:rsidRPr="00EB05C1">
          <w:rPr>
            <w:rFonts w:eastAsia="SimSun"/>
          </w:rPr>
          <w:t>, then in Step 3</w:t>
        </w:r>
      </w:ins>
      <w:ins w:id="35" w:author="Abhijeet Kolekar" w:date="2020-10-29T22:23:00Z">
        <w:r w:rsidR="006E06D4">
          <w:rPr>
            <w:rFonts w:eastAsia="SimSun"/>
          </w:rPr>
          <w:t>,</w:t>
        </w:r>
      </w:ins>
      <w:ins w:id="36" w:author="Abhijeet Kolekar" w:date="2020-10-29T17:26:00Z">
        <w:r w:rsidR="00EB05C1" w:rsidRPr="00EB05C1">
          <w:rPr>
            <w:rFonts w:eastAsia="SimSun"/>
          </w:rPr>
          <w:t xml:space="preserve"> the Edge Enabling Server can include the certificate in </w:t>
        </w:r>
      </w:ins>
      <w:ins w:id="37" w:author="Abhijeet Kolekar" w:date="2020-10-29T22:23:00Z">
        <w:r w:rsidR="006E06D4">
          <w:rPr>
            <w:rFonts w:eastAsia="SimSun"/>
          </w:rPr>
          <w:t xml:space="preserve">the </w:t>
        </w:r>
      </w:ins>
      <w:ins w:id="38" w:author="Abhijeet Kolekar" w:date="2020-10-29T17:26:00Z">
        <w:r w:rsidR="00EB05C1" w:rsidRPr="00EB05C1">
          <w:rPr>
            <w:rFonts w:eastAsia="SimSun"/>
          </w:rPr>
          <w:t xml:space="preserve">Onboard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w:t>
        </w:r>
      </w:ins>
      <w:ins w:id="39" w:author="Abhijeet Kolekar" w:date="2020-10-29T22:23:00Z">
        <w:r w:rsidR="006E06D4">
          <w:rPr>
            <w:rFonts w:eastAsia="SimSun"/>
          </w:rPr>
          <w:t>third party's client certificates</w:t>
        </w:r>
      </w:ins>
      <w:ins w:id="40" w:author="Abhijeet Kolekar" w:date="2020-10-29T17:27:00Z">
        <w:r w:rsidR="001F2743">
          <w:rPr>
            <w:rFonts w:eastAsia="SimSun"/>
          </w:rPr>
          <w:t>.</w:t>
        </w:r>
      </w:ins>
    </w:p>
    <w:p w14:paraId="3BFC95E3" w14:textId="3D626B12" w:rsidR="00396BB3" w:rsidDel="00CE3A27" w:rsidRDefault="00396BB3" w:rsidP="00396BB3">
      <w:pPr>
        <w:keepLines/>
        <w:ind w:left="1135" w:hanging="851"/>
        <w:rPr>
          <w:del w:id="41" w:author="Abhijeet Kolekar" w:date="2020-10-29T16:57:00Z"/>
          <w:rFonts w:eastAsia="SimSun"/>
          <w:color w:val="FF0000"/>
        </w:rPr>
      </w:pPr>
      <w:del w:id="42" w:author="Abhijeet Kolekar" w:date="2020-10-29T16:57:00Z">
        <w:r w:rsidRPr="00396BB3" w:rsidDel="00E60847">
          <w:rPr>
            <w:rFonts w:eastAsia="SimSun"/>
            <w:color w:val="FF0000"/>
          </w:rPr>
          <w:delText xml:space="preserve">Editor’s Note: Details of EES verification are FFS. </w:delText>
        </w:r>
      </w:del>
    </w:p>
    <w:p w14:paraId="03B253DB" w14:textId="01461F06" w:rsidR="00CE3A27" w:rsidRPr="00396BB3" w:rsidRDefault="00CE3A27" w:rsidP="00396BB3">
      <w:pPr>
        <w:keepLines/>
        <w:ind w:left="1135" w:hanging="851"/>
        <w:rPr>
          <w:ins w:id="43" w:author="Intel-3" w:date="2020-11-11T10:21:00Z"/>
          <w:rFonts w:eastAsia="SimSun"/>
          <w:color w:val="FF0000"/>
        </w:rPr>
      </w:pPr>
      <w:ins w:id="44" w:author="Intel-3" w:date="2020-11-11T10:21:00Z">
        <w:r>
          <w:rPr>
            <w:color w:val="00B050"/>
          </w:rPr>
          <w:t xml:space="preserve">Editor’s </w:t>
        </w:r>
      </w:ins>
      <w:ins w:id="45" w:author="Intel-3" w:date="2020-11-11T10:22:00Z">
        <w:r>
          <w:rPr>
            <w:color w:val="00B050"/>
          </w:rPr>
          <w:t xml:space="preserve">Note: </w:t>
        </w:r>
      </w:ins>
      <w:bookmarkStart w:id="46" w:name="_GoBack"/>
      <w:bookmarkEnd w:id="46"/>
      <w:ins w:id="47" w:author="Intel-3" w:date="2020-11-11T10:21:00Z">
        <w:r>
          <w:rPr>
            <w:color w:val="00B050"/>
          </w:rPr>
          <w:t>optional secret_token is FFS</w:t>
        </w:r>
        <w:r>
          <w:rPr>
            <w:color w:val="00B050"/>
          </w:rPr>
          <w:t>.</w:t>
        </w:r>
      </w:ins>
    </w:p>
    <w:p w14:paraId="640EFAF5" w14:textId="4DDCF1D8" w:rsidR="00396BB3" w:rsidRPr="00396BB3" w:rsidRDefault="00396BB3" w:rsidP="00396BB3">
      <w:pPr>
        <w:rPr>
          <w:rFonts w:eastAsia="SimSun"/>
        </w:rPr>
      </w:pPr>
      <w:r w:rsidRPr="00396BB3">
        <w:rPr>
          <w:rFonts w:eastAsia="SimSun"/>
        </w:rPr>
        <w:t xml:space="preserve">Step 5: The Edge Configuration Server should respond with a Registration response message. The response should include the Edge Configuration Server assigned Edge Enabling Server Registration ID, Edge Enabling Server Authentication and authorization information (if generated in step 4), Edge Enabling Server's certificate, and the Edge Enabling Server </w:t>
      </w:r>
      <w:del w:id="48" w:author="Abhijeet Kolekar" w:date="2020-10-29T17:35:00Z">
        <w:r w:rsidRPr="00396BB3" w:rsidDel="00B87EAE">
          <w:rPr>
            <w:rFonts w:eastAsia="SimSun"/>
          </w:rPr>
          <w:delText xml:space="preserve">access </w:delText>
        </w:r>
      </w:del>
      <w:ins w:id="49" w:author="Abhijeet Kolekar" w:date="2020-10-29T17:35:00Z">
        <w:r w:rsidR="00B87EAE">
          <w:rPr>
            <w:rFonts w:eastAsia="SimSun"/>
          </w:rPr>
          <w:t>Secret</w:t>
        </w:r>
        <w:r w:rsidR="00B87EAE" w:rsidRPr="00396BB3">
          <w:rPr>
            <w:rFonts w:eastAsia="SimSun"/>
          </w:rPr>
          <w:t xml:space="preserve"> </w:t>
        </w:r>
      </w:ins>
      <w:r w:rsidRPr="00396BB3">
        <w:rPr>
          <w:rFonts w:eastAsia="SimSun"/>
        </w:rPr>
        <w:t>token (if generated by the Edge Configuration Server).</w:t>
      </w:r>
    </w:p>
    <w:p w14:paraId="2DBE6C83" w14:textId="77777777" w:rsidR="00396BB3" w:rsidRPr="00396BB3" w:rsidRDefault="00396BB3" w:rsidP="00396BB3">
      <w:pPr>
        <w:rPr>
          <w:rFonts w:eastAsia="SimSun"/>
        </w:rPr>
      </w:pPr>
    </w:p>
    <w:p w14:paraId="7D559974" w14:textId="77777777" w:rsidR="00396BB3" w:rsidRPr="00396BB3" w:rsidRDefault="00396BB3" w:rsidP="00396BB3">
      <w:pPr>
        <w:keepNext/>
        <w:keepLines/>
        <w:spacing w:before="120"/>
        <w:ind w:left="1134" w:hanging="1134"/>
        <w:outlineLvl w:val="2"/>
        <w:rPr>
          <w:rFonts w:ascii="Arial" w:eastAsia="SimSun" w:hAnsi="Arial"/>
          <w:sz w:val="28"/>
        </w:rPr>
      </w:pPr>
      <w:bookmarkStart w:id="50" w:name="_Toc54103999"/>
      <w:r w:rsidRPr="00396BB3">
        <w:rPr>
          <w:rFonts w:ascii="Arial" w:eastAsia="SimSun" w:hAnsi="Arial"/>
          <w:sz w:val="28"/>
        </w:rPr>
        <w:t>6.12.3</w:t>
      </w:r>
      <w:r w:rsidRPr="00396BB3">
        <w:rPr>
          <w:rFonts w:ascii="Arial" w:eastAsia="SimSun" w:hAnsi="Arial"/>
          <w:sz w:val="28"/>
        </w:rPr>
        <w:tab/>
        <w:t>Solution evaluation</w:t>
      </w:r>
      <w:bookmarkEnd w:id="50"/>
    </w:p>
    <w:p w14:paraId="2862591D" w14:textId="728F0839" w:rsidR="00876723" w:rsidRDefault="00876723" w:rsidP="0015020E">
      <w:pPr>
        <w:keepNext/>
        <w:keepLines/>
        <w:spacing w:before="180"/>
        <w:ind w:left="1134" w:hanging="1134"/>
        <w:outlineLvl w:val="1"/>
        <w:rPr>
          <w:rFonts w:ascii="Arial" w:hAnsi="Arial"/>
          <w:sz w:val="32"/>
        </w:rPr>
      </w:pPr>
    </w:p>
    <w:bookmarkEnd w:id="7"/>
    <w:p w14:paraId="5FBBB358" w14:textId="3E04AF9D" w:rsidR="00B0241C" w:rsidRPr="00BB5B5B" w:rsidRDefault="00B0241C" w:rsidP="00C53BFC">
      <w:pPr>
        <w:keepNext/>
        <w:keepLines/>
        <w:spacing w:before="120"/>
        <w:ind w:left="1134" w:hanging="1134"/>
        <w:outlineLvl w:val="2"/>
      </w:pPr>
    </w:p>
    <w:p w14:paraId="12009AA7" w14:textId="53C581FB" w:rsidR="006E5A11" w:rsidRPr="00215C11" w:rsidRDefault="006E5A11" w:rsidP="006E5A11">
      <w:pPr>
        <w:jc w:val="center"/>
        <w:rPr>
          <w:b/>
          <w:bCs/>
          <w:color w:val="0432FF"/>
          <w:sz w:val="36"/>
        </w:rPr>
      </w:pPr>
      <w:r w:rsidRPr="00BB5B5B">
        <w:rPr>
          <w:b/>
          <w:bCs/>
          <w:color w:val="0432FF"/>
          <w:sz w:val="36"/>
        </w:rPr>
        <w:t>****END OF CHANGES ***</w:t>
      </w:r>
    </w:p>
    <w:sectPr w:rsidR="006E5A11"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58A18B" w14:textId="77777777" w:rsidR="00E42843" w:rsidRDefault="00E42843" w:rsidP="00D3570C">
      <w:pPr>
        <w:spacing w:after="0"/>
      </w:pPr>
      <w:r>
        <w:separator/>
      </w:r>
    </w:p>
  </w:endnote>
  <w:endnote w:type="continuationSeparator" w:id="0">
    <w:p w14:paraId="55D473FC" w14:textId="77777777" w:rsidR="00E42843" w:rsidRDefault="00E42843"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F24ADA" w14:textId="77777777" w:rsidR="00E42843" w:rsidRDefault="00E42843" w:rsidP="00D3570C">
      <w:pPr>
        <w:spacing w:after="0"/>
      </w:pPr>
      <w:r>
        <w:separator/>
      </w:r>
    </w:p>
  </w:footnote>
  <w:footnote w:type="continuationSeparator" w:id="0">
    <w:p w14:paraId="64AF04DE" w14:textId="77777777" w:rsidR="00E42843" w:rsidRDefault="00E42843"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9"/>
  </w:num>
  <w:num w:numId="2">
    <w:abstractNumId w:val="10"/>
  </w:num>
  <w:num w:numId="3">
    <w:abstractNumId w:val="1"/>
  </w:num>
  <w:num w:numId="4">
    <w:abstractNumId w:val="7"/>
  </w:num>
  <w:num w:numId="5">
    <w:abstractNumId w:val="5"/>
  </w:num>
  <w:num w:numId="6">
    <w:abstractNumId w:val="11"/>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8"/>
  </w:num>
  <w:num w:numId="9">
    <w:abstractNumId w:val="3"/>
  </w:num>
  <w:num w:numId="10">
    <w:abstractNumId w:val="13"/>
  </w:num>
  <w:num w:numId="11">
    <w:abstractNumId w:val="2"/>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3">
    <w15:presenceInfo w15:providerId="None" w15:userId="Inte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M1rAUdtK0stAAAA"/>
  </w:docVars>
  <w:rsids>
    <w:rsidRoot w:val="00D714A5"/>
    <w:rsid w:val="00017D08"/>
    <w:rsid w:val="00023330"/>
    <w:rsid w:val="00026D28"/>
    <w:rsid w:val="00040859"/>
    <w:rsid w:val="00045D73"/>
    <w:rsid w:val="00047A1C"/>
    <w:rsid w:val="000514C2"/>
    <w:rsid w:val="00072A56"/>
    <w:rsid w:val="00092F7C"/>
    <w:rsid w:val="000935A0"/>
    <w:rsid w:val="00095405"/>
    <w:rsid w:val="000A2058"/>
    <w:rsid w:val="000B0A53"/>
    <w:rsid w:val="000C1C76"/>
    <w:rsid w:val="000C2839"/>
    <w:rsid w:val="000D3A96"/>
    <w:rsid w:val="000D68DD"/>
    <w:rsid w:val="000D7E82"/>
    <w:rsid w:val="000F5B6A"/>
    <w:rsid w:val="00105B9F"/>
    <w:rsid w:val="00110CD3"/>
    <w:rsid w:val="001123EE"/>
    <w:rsid w:val="00117002"/>
    <w:rsid w:val="00117110"/>
    <w:rsid w:val="001201C3"/>
    <w:rsid w:val="00143BF0"/>
    <w:rsid w:val="0015020E"/>
    <w:rsid w:val="001575AA"/>
    <w:rsid w:val="00170AA9"/>
    <w:rsid w:val="001717E0"/>
    <w:rsid w:val="00180E21"/>
    <w:rsid w:val="00181A10"/>
    <w:rsid w:val="0019244F"/>
    <w:rsid w:val="001B2861"/>
    <w:rsid w:val="001B55A7"/>
    <w:rsid w:val="001C356F"/>
    <w:rsid w:val="001D7769"/>
    <w:rsid w:val="001E78F3"/>
    <w:rsid w:val="001F2743"/>
    <w:rsid w:val="00206655"/>
    <w:rsid w:val="002148CA"/>
    <w:rsid w:val="00215C11"/>
    <w:rsid w:val="00217035"/>
    <w:rsid w:val="00226B30"/>
    <w:rsid w:val="002404FD"/>
    <w:rsid w:val="0024147A"/>
    <w:rsid w:val="0024538A"/>
    <w:rsid w:val="002752D5"/>
    <w:rsid w:val="00296A92"/>
    <w:rsid w:val="002A31EA"/>
    <w:rsid w:val="002A5646"/>
    <w:rsid w:val="002A676E"/>
    <w:rsid w:val="002D7D45"/>
    <w:rsid w:val="002E2BD3"/>
    <w:rsid w:val="002E7563"/>
    <w:rsid w:val="002F451A"/>
    <w:rsid w:val="0030232D"/>
    <w:rsid w:val="0030666C"/>
    <w:rsid w:val="00312489"/>
    <w:rsid w:val="00327037"/>
    <w:rsid w:val="00333DA6"/>
    <w:rsid w:val="003361D5"/>
    <w:rsid w:val="00351D3B"/>
    <w:rsid w:val="00357F60"/>
    <w:rsid w:val="0036381D"/>
    <w:rsid w:val="00373580"/>
    <w:rsid w:val="003804A5"/>
    <w:rsid w:val="00385103"/>
    <w:rsid w:val="00396BB3"/>
    <w:rsid w:val="00397031"/>
    <w:rsid w:val="003A5132"/>
    <w:rsid w:val="003A5B17"/>
    <w:rsid w:val="003B0C2F"/>
    <w:rsid w:val="003B0CCB"/>
    <w:rsid w:val="003B4BFA"/>
    <w:rsid w:val="003C1820"/>
    <w:rsid w:val="003C5195"/>
    <w:rsid w:val="003D2A73"/>
    <w:rsid w:val="003E4136"/>
    <w:rsid w:val="003F4574"/>
    <w:rsid w:val="0040100E"/>
    <w:rsid w:val="00401638"/>
    <w:rsid w:val="004066D6"/>
    <w:rsid w:val="0042515E"/>
    <w:rsid w:val="00427431"/>
    <w:rsid w:val="00427D7E"/>
    <w:rsid w:val="00443369"/>
    <w:rsid w:val="00450A49"/>
    <w:rsid w:val="00456D99"/>
    <w:rsid w:val="0046179B"/>
    <w:rsid w:val="00467010"/>
    <w:rsid w:val="00472D1F"/>
    <w:rsid w:val="00481664"/>
    <w:rsid w:val="0048215B"/>
    <w:rsid w:val="004852BE"/>
    <w:rsid w:val="004852F9"/>
    <w:rsid w:val="00487C6D"/>
    <w:rsid w:val="0049061C"/>
    <w:rsid w:val="004A2B49"/>
    <w:rsid w:val="004A67B7"/>
    <w:rsid w:val="004B2CFF"/>
    <w:rsid w:val="004D1749"/>
    <w:rsid w:val="004E102F"/>
    <w:rsid w:val="004F66F0"/>
    <w:rsid w:val="00505CEF"/>
    <w:rsid w:val="00515CF3"/>
    <w:rsid w:val="0051699D"/>
    <w:rsid w:val="005205F4"/>
    <w:rsid w:val="005243E1"/>
    <w:rsid w:val="00531C06"/>
    <w:rsid w:val="0053502B"/>
    <w:rsid w:val="00553CEB"/>
    <w:rsid w:val="00565E58"/>
    <w:rsid w:val="0058343E"/>
    <w:rsid w:val="00597C33"/>
    <w:rsid w:val="005B7FE2"/>
    <w:rsid w:val="005C72EF"/>
    <w:rsid w:val="005D05D7"/>
    <w:rsid w:val="005D301A"/>
    <w:rsid w:val="005D402E"/>
    <w:rsid w:val="005F4DC7"/>
    <w:rsid w:val="005F6CB6"/>
    <w:rsid w:val="005F7F88"/>
    <w:rsid w:val="006017CC"/>
    <w:rsid w:val="00606983"/>
    <w:rsid w:val="006120D2"/>
    <w:rsid w:val="00617B61"/>
    <w:rsid w:val="00620CF2"/>
    <w:rsid w:val="00633E02"/>
    <w:rsid w:val="00635A77"/>
    <w:rsid w:val="0065559C"/>
    <w:rsid w:val="006575B8"/>
    <w:rsid w:val="00662481"/>
    <w:rsid w:val="00665E62"/>
    <w:rsid w:val="00672A85"/>
    <w:rsid w:val="006753C5"/>
    <w:rsid w:val="00692131"/>
    <w:rsid w:val="006927F2"/>
    <w:rsid w:val="00692938"/>
    <w:rsid w:val="00693CCB"/>
    <w:rsid w:val="006946DB"/>
    <w:rsid w:val="00696AAD"/>
    <w:rsid w:val="006A0DA9"/>
    <w:rsid w:val="006A4903"/>
    <w:rsid w:val="006B2AE9"/>
    <w:rsid w:val="006B6FD4"/>
    <w:rsid w:val="006D1A01"/>
    <w:rsid w:val="006E06D4"/>
    <w:rsid w:val="006E271C"/>
    <w:rsid w:val="006E2924"/>
    <w:rsid w:val="006E5A11"/>
    <w:rsid w:val="006F7930"/>
    <w:rsid w:val="0072072D"/>
    <w:rsid w:val="0073492B"/>
    <w:rsid w:val="00747C99"/>
    <w:rsid w:val="00763871"/>
    <w:rsid w:val="00766ACA"/>
    <w:rsid w:val="00767708"/>
    <w:rsid w:val="007739D9"/>
    <w:rsid w:val="00774C29"/>
    <w:rsid w:val="00780054"/>
    <w:rsid w:val="007826C5"/>
    <w:rsid w:val="007A1713"/>
    <w:rsid w:val="007E4CB7"/>
    <w:rsid w:val="007F055E"/>
    <w:rsid w:val="007F26BB"/>
    <w:rsid w:val="00805C65"/>
    <w:rsid w:val="00805CF2"/>
    <w:rsid w:val="0083031D"/>
    <w:rsid w:val="00832DD6"/>
    <w:rsid w:val="008363E2"/>
    <w:rsid w:val="00840241"/>
    <w:rsid w:val="00840C98"/>
    <w:rsid w:val="008517F6"/>
    <w:rsid w:val="00854DD2"/>
    <w:rsid w:val="00875C4F"/>
    <w:rsid w:val="00876723"/>
    <w:rsid w:val="00881D46"/>
    <w:rsid w:val="008846C3"/>
    <w:rsid w:val="00885DB2"/>
    <w:rsid w:val="00890B0C"/>
    <w:rsid w:val="00891C57"/>
    <w:rsid w:val="00893FB0"/>
    <w:rsid w:val="008A0343"/>
    <w:rsid w:val="008C203A"/>
    <w:rsid w:val="008E6B95"/>
    <w:rsid w:val="00900085"/>
    <w:rsid w:val="00900967"/>
    <w:rsid w:val="00913515"/>
    <w:rsid w:val="0092117E"/>
    <w:rsid w:val="00925570"/>
    <w:rsid w:val="00942F51"/>
    <w:rsid w:val="009645EE"/>
    <w:rsid w:val="00991BF9"/>
    <w:rsid w:val="00991F4B"/>
    <w:rsid w:val="009929BE"/>
    <w:rsid w:val="00995EEC"/>
    <w:rsid w:val="009A5F32"/>
    <w:rsid w:val="009A700A"/>
    <w:rsid w:val="009B4028"/>
    <w:rsid w:val="009B6775"/>
    <w:rsid w:val="009C0221"/>
    <w:rsid w:val="009C327D"/>
    <w:rsid w:val="009D101F"/>
    <w:rsid w:val="009D1422"/>
    <w:rsid w:val="009F6488"/>
    <w:rsid w:val="009F77E4"/>
    <w:rsid w:val="00A12238"/>
    <w:rsid w:val="00A13D13"/>
    <w:rsid w:val="00A2001B"/>
    <w:rsid w:val="00A220BC"/>
    <w:rsid w:val="00A239B4"/>
    <w:rsid w:val="00A3170D"/>
    <w:rsid w:val="00A40628"/>
    <w:rsid w:val="00A42669"/>
    <w:rsid w:val="00A45A04"/>
    <w:rsid w:val="00A545A0"/>
    <w:rsid w:val="00A671E9"/>
    <w:rsid w:val="00A75DCB"/>
    <w:rsid w:val="00AA3744"/>
    <w:rsid w:val="00AB2C08"/>
    <w:rsid w:val="00AB6AB8"/>
    <w:rsid w:val="00AE21F6"/>
    <w:rsid w:val="00B0241C"/>
    <w:rsid w:val="00B13197"/>
    <w:rsid w:val="00B13AE9"/>
    <w:rsid w:val="00B31FED"/>
    <w:rsid w:val="00B71A16"/>
    <w:rsid w:val="00B74D37"/>
    <w:rsid w:val="00B7680C"/>
    <w:rsid w:val="00B87EAE"/>
    <w:rsid w:val="00B90B3F"/>
    <w:rsid w:val="00B94633"/>
    <w:rsid w:val="00B94C77"/>
    <w:rsid w:val="00BA01D6"/>
    <w:rsid w:val="00BA1274"/>
    <w:rsid w:val="00BA149E"/>
    <w:rsid w:val="00BB5B5B"/>
    <w:rsid w:val="00BC1289"/>
    <w:rsid w:val="00BC2CB8"/>
    <w:rsid w:val="00BD3F01"/>
    <w:rsid w:val="00BD7C8F"/>
    <w:rsid w:val="00BE3753"/>
    <w:rsid w:val="00BF0AA6"/>
    <w:rsid w:val="00BF1E6C"/>
    <w:rsid w:val="00BF66E5"/>
    <w:rsid w:val="00C040BB"/>
    <w:rsid w:val="00C11A86"/>
    <w:rsid w:val="00C1358F"/>
    <w:rsid w:val="00C1708C"/>
    <w:rsid w:val="00C1754E"/>
    <w:rsid w:val="00C2140F"/>
    <w:rsid w:val="00C2378B"/>
    <w:rsid w:val="00C36301"/>
    <w:rsid w:val="00C450C4"/>
    <w:rsid w:val="00C53BFC"/>
    <w:rsid w:val="00C54507"/>
    <w:rsid w:val="00C5733B"/>
    <w:rsid w:val="00C57B68"/>
    <w:rsid w:val="00C74F04"/>
    <w:rsid w:val="00C92456"/>
    <w:rsid w:val="00CA4392"/>
    <w:rsid w:val="00CB24B5"/>
    <w:rsid w:val="00CB5E6D"/>
    <w:rsid w:val="00CB63C0"/>
    <w:rsid w:val="00CC0A88"/>
    <w:rsid w:val="00CC6F46"/>
    <w:rsid w:val="00CD1E4C"/>
    <w:rsid w:val="00CD7BF5"/>
    <w:rsid w:val="00CE3A27"/>
    <w:rsid w:val="00CE4143"/>
    <w:rsid w:val="00CE5631"/>
    <w:rsid w:val="00CF35D0"/>
    <w:rsid w:val="00CF7D0B"/>
    <w:rsid w:val="00D105BF"/>
    <w:rsid w:val="00D146B2"/>
    <w:rsid w:val="00D16BBF"/>
    <w:rsid w:val="00D3487F"/>
    <w:rsid w:val="00D3570C"/>
    <w:rsid w:val="00D605BE"/>
    <w:rsid w:val="00D714A5"/>
    <w:rsid w:val="00D71AAB"/>
    <w:rsid w:val="00D8786E"/>
    <w:rsid w:val="00D934ED"/>
    <w:rsid w:val="00DA3334"/>
    <w:rsid w:val="00DA48C3"/>
    <w:rsid w:val="00DC6F47"/>
    <w:rsid w:val="00DE5D76"/>
    <w:rsid w:val="00DE6774"/>
    <w:rsid w:val="00DE6F86"/>
    <w:rsid w:val="00DF6EF1"/>
    <w:rsid w:val="00E01F13"/>
    <w:rsid w:val="00E05F57"/>
    <w:rsid w:val="00E133C6"/>
    <w:rsid w:val="00E42843"/>
    <w:rsid w:val="00E47AF7"/>
    <w:rsid w:val="00E50093"/>
    <w:rsid w:val="00E510B5"/>
    <w:rsid w:val="00E60847"/>
    <w:rsid w:val="00E62880"/>
    <w:rsid w:val="00E62D03"/>
    <w:rsid w:val="00E85C4E"/>
    <w:rsid w:val="00E94884"/>
    <w:rsid w:val="00E9743A"/>
    <w:rsid w:val="00E97B2F"/>
    <w:rsid w:val="00EB05C1"/>
    <w:rsid w:val="00EC5BE3"/>
    <w:rsid w:val="00ED0F5F"/>
    <w:rsid w:val="00EF1A49"/>
    <w:rsid w:val="00EF3158"/>
    <w:rsid w:val="00EF480D"/>
    <w:rsid w:val="00F11D2D"/>
    <w:rsid w:val="00F24E3D"/>
    <w:rsid w:val="00F30B9A"/>
    <w:rsid w:val="00F32C54"/>
    <w:rsid w:val="00F341E9"/>
    <w:rsid w:val="00F41FAA"/>
    <w:rsid w:val="00F43EBC"/>
    <w:rsid w:val="00F64ADA"/>
    <w:rsid w:val="00F65BBC"/>
    <w:rsid w:val="00F72822"/>
    <w:rsid w:val="00FA39D8"/>
    <w:rsid w:val="00FA44B8"/>
    <w:rsid w:val="00FC141B"/>
    <w:rsid w:val="00FC32CC"/>
    <w:rsid w:val="00FC53DF"/>
    <w:rsid w:val="00FD1002"/>
    <w:rsid w:val="00FD249D"/>
    <w:rsid w:val="00FF2E1C"/>
    <w:rsid w:val="00FF43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3</Pages>
  <Words>749</Words>
  <Characters>4274</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3</cp:lastModifiedBy>
  <cp:revision>4</cp:revision>
  <dcterms:created xsi:type="dcterms:W3CDTF">2020-11-11T18:20:00Z</dcterms:created>
  <dcterms:modified xsi:type="dcterms:W3CDTF">2020-11-11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